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3300E9">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3300E9">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C96AF4">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C96AF4">
        <w:rPr>
          <w:rStyle w:val="af"/>
          <w:rFonts w:eastAsia="黑体"/>
          <w:kern w:val="44"/>
          <w:sz w:val="36"/>
          <w:szCs w:val="30"/>
        </w:rPr>
        <w:fldChar w:fldCharType="separate"/>
      </w:r>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C96AF4"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C96AF4"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C96AF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C96AF4"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940884"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013BFD">
        <w:rPr>
          <w:rFonts w:hint="eastAsia"/>
          <w:color w:val="FF0000"/>
          <w:vertAlign w:val="superscript"/>
        </w:rPr>
        <w:t>[500]</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7A05E3">
        <w:rPr>
          <w:rFonts w:hint="eastAsia"/>
          <w:color w:val="FF0000"/>
          <w:vertAlign w:val="superscript"/>
        </w:rPr>
        <w:t>[600]</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C96AF4"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750AC">
        <w:rPr>
          <w:rFonts w:hint="eastAsia"/>
          <w:vertAlign w:val="superscript"/>
        </w:rPr>
        <w:t>3</w:t>
      </w:r>
      <w:r w:rsidR="003D42E3">
        <w:rPr>
          <w:rFonts w:hint="eastAsia"/>
          <w:vertAlign w:val="superscript"/>
        </w:rPr>
        <w:t>5</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940885"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940886"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940887"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940888"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940889"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940890"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940891"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940892"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940893"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940894"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940895"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940896"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940897"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940898"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940899"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940900"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940901"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940902"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940903"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1</w:t>
      </w:r>
      <w:r w:rsidR="00C96AF4">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940904" r:id="rId82"/>
        </w:object>
      </w:r>
    </w:p>
    <w:p w:rsidR="0093160F" w:rsidRDefault="0093160F" w:rsidP="00E13855">
      <w:pPr>
        <w:pStyle w:val="a9"/>
        <w:jc w:val="center"/>
      </w:pPr>
      <w:bookmarkStart w:id="212" w:name="_Ref384026721"/>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2</w:t>
      </w:r>
      <w:r w:rsidR="00C96AF4">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940905"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940906"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940907"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940908" r:id="rId90"/>
        </w:object>
      </w:r>
      <w:r>
        <w:rPr>
          <w:rFonts w:ascii="Cambria Math" w:hAnsi="Cambria Math" w:cs="Cambria Math" w:hint="eastAsia"/>
        </w:rPr>
        <w:t xml:space="preserve">       </w:t>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3</w:t>
      </w:r>
      <w:r w:rsidR="00C96AF4">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940909"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4</w:t>
      </w:r>
      <w:r w:rsidR="00C96AF4">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940910" r:id="rId94"/>
        </w:object>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5</w:t>
      </w:r>
      <w:r w:rsidR="00C96AF4">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940911"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6</w:t>
      </w:r>
      <w:r w:rsidR="00C96AF4">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940912"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940913"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940914"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940915" r:id="rId104"/>
        </w:object>
      </w:r>
      <w:r>
        <w:rPr>
          <w:rFonts w:hint="eastAsia"/>
        </w:rPr>
        <w:tab/>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7</w:t>
      </w:r>
      <w:r w:rsidR="00C96AF4">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940916" r:id="rId106"/>
        </w:object>
      </w:r>
      <w:r>
        <w:rPr>
          <w:rFonts w:hint="eastAsia"/>
        </w:rPr>
        <w:tab/>
      </w:r>
      <w:r>
        <w:rPr>
          <w:rFonts w:hint="eastAsia"/>
        </w:rPr>
        <w:tab/>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8</w:t>
      </w:r>
      <w:r w:rsidR="00C96AF4">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940917"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940918"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940919" r:id="rId112"/>
        </w:object>
      </w:r>
      <w:r>
        <w:rPr>
          <w:rFonts w:hint="eastAsia"/>
        </w:rPr>
        <w:tab/>
      </w:r>
      <w:r>
        <w:rPr>
          <w:rFonts w:hint="eastAsia"/>
        </w:rPr>
        <w:tab/>
      </w:r>
      <w:r>
        <w:rPr>
          <w:rFonts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9</w:t>
      </w:r>
      <w:r w:rsidR="00C96AF4">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940920"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940921"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940922"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96AF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96AF4">
        <w:fldChar w:fldCharType="separate"/>
      </w:r>
      <w:r w:rsidR="000A5B6A">
        <w:rPr>
          <w:noProof/>
        </w:rPr>
        <w:t>10</w:t>
      </w:r>
      <w:r w:rsidR="00C96AF4">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940923"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940924"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940925"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940926"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940927"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940928"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940929"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940930"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940931"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940932"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940933"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940934"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940935"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940936"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3300E9">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4AA8" w:rsidRPr="00A3580C" w:rsidRDefault="00FF4AA8" w:rsidP="00A3580C">
      <w:pPr>
        <w:pStyle w:val="af5"/>
      </w:pPr>
    </w:p>
  </w:endnote>
  <w:endnote w:type="continuationSeparator" w:id="1">
    <w:p w:rsidR="00FF4AA8" w:rsidRPr="00A3580C" w:rsidRDefault="00FF4AA8" w:rsidP="00A3580C">
      <w:pPr>
        <w:pStyle w:val="af5"/>
      </w:pPr>
    </w:p>
  </w:endnote>
  <w:endnote w:type="continuationNotice" w:id="2">
    <w:p w:rsidR="00FF4AA8" w:rsidRPr="00A3580C" w:rsidRDefault="00FF4AA8"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C96AF4">
        <w:pPr>
          <w:pStyle w:val="af5"/>
          <w:jc w:val="center"/>
        </w:pPr>
        <w:fldSimple w:instr=" PAGE   \* MERGEFORMAT ">
          <w:r w:rsidR="003300E9" w:rsidRPr="003300E9">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C96AF4">
        <w:pPr>
          <w:pStyle w:val="af5"/>
          <w:jc w:val="center"/>
        </w:pPr>
        <w:fldSimple w:instr=" PAGE   \* MERGEFORMAT ">
          <w:r w:rsidR="003300E9" w:rsidRPr="003300E9">
            <w:rPr>
              <w:noProof/>
              <w:lang w:val="zh-CN"/>
            </w:rPr>
            <w:t>I</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C96AF4">
        <w:pPr>
          <w:pStyle w:val="af5"/>
          <w:jc w:val="center"/>
        </w:pPr>
        <w:fldSimple w:instr=" PAGE   \* MERGEFORMAT ">
          <w:r w:rsidR="00EF66B7" w:rsidRPr="00EF66B7">
            <w:rPr>
              <w:noProof/>
              <w:lang w:val="zh-CN"/>
            </w:rPr>
            <w:t>46</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C96AF4" w:rsidP="00E91E6E">
        <w:pPr>
          <w:pStyle w:val="afe"/>
        </w:pPr>
        <w:fldSimple w:instr=" PAGE   \* MERGEFORMAT ">
          <w:r w:rsidR="003300E9" w:rsidRPr="003300E9">
            <w:rPr>
              <w:noProof/>
              <w:lang w:val="zh-CN"/>
            </w:rPr>
            <w:t>37</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C96AF4">
        <w:pPr>
          <w:pStyle w:val="af5"/>
          <w:jc w:val="center"/>
        </w:pPr>
        <w:fldSimple w:instr=" PAGE   \* MERGEFORMAT ">
          <w:r w:rsidR="00065CA4" w:rsidRPr="00065CA4">
            <w:rPr>
              <w:noProof/>
              <w:lang w:val="zh-CN"/>
            </w:rPr>
            <w:t>47</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4AA8" w:rsidRDefault="00FF4AA8" w:rsidP="00655A17"/>
  </w:footnote>
  <w:footnote w:type="continuationSeparator" w:id="1">
    <w:p w:rsidR="00FF4AA8" w:rsidRDefault="00FF4AA8" w:rsidP="00655A17"/>
  </w:footnote>
  <w:footnote w:type="continuationNotice" w:id="2">
    <w:p w:rsidR="00FF4AA8" w:rsidRDefault="00FF4AA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C96AF4" w:rsidP="0006443B">
    <w:pPr>
      <w:pStyle w:val="afd"/>
      <w:pBdr>
        <w:bottom w:val="single" w:sz="12" w:space="1" w:color="auto"/>
      </w:pBdr>
    </w:pPr>
    <w:fldSimple w:instr=" STYLEREF  各章标题 \n  \* MERGEFORMAT ">
      <w:r w:rsidR="00065CA4">
        <w:rPr>
          <w:rFonts w:hint="eastAsia"/>
          <w:noProof/>
        </w:rPr>
        <w:t>第四章</w:t>
      </w:r>
    </w:fldSimple>
    <w:fldSimple w:instr=" STYLEREF  各章标题  \* MERGEFORMAT ">
      <w:r w:rsidR="00065CA4">
        <w:rPr>
          <w:rFonts w:hint="eastAsia"/>
          <w:noProof/>
        </w:rPr>
        <w:t>基于</w:t>
      </w:r>
      <w:r w:rsidR="00065CA4">
        <w:rPr>
          <w:rFonts w:hint="eastAsia"/>
          <w:noProof/>
        </w:rPr>
        <w:t>TDMA</w:t>
      </w:r>
      <w:r w:rsidR="00065CA4">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9933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7349"/>
    <w:rsid w:val="00230E31"/>
    <w:rsid w:val="00233023"/>
    <w:rsid w:val="002357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1D52"/>
    <w:rsid w:val="002D2044"/>
    <w:rsid w:val="002D299F"/>
    <w:rsid w:val="002D56D5"/>
    <w:rsid w:val="002E2942"/>
    <w:rsid w:val="002E3049"/>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7964"/>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52F0"/>
    <w:rsid w:val="00495D35"/>
    <w:rsid w:val="0049797B"/>
    <w:rsid w:val="004A00F5"/>
    <w:rsid w:val="004A41AF"/>
    <w:rsid w:val="004A7609"/>
    <w:rsid w:val="004B0724"/>
    <w:rsid w:val="004B0F37"/>
    <w:rsid w:val="004B7A5A"/>
    <w:rsid w:val="004C733E"/>
    <w:rsid w:val="004C738D"/>
    <w:rsid w:val="004C7C35"/>
    <w:rsid w:val="004D0435"/>
    <w:rsid w:val="004D1F34"/>
    <w:rsid w:val="004D250F"/>
    <w:rsid w:val="004D2A66"/>
    <w:rsid w:val="004D32B9"/>
    <w:rsid w:val="004D49EE"/>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2717"/>
    <w:rsid w:val="00532FE2"/>
    <w:rsid w:val="00533CA8"/>
    <w:rsid w:val="00535122"/>
    <w:rsid w:val="00535912"/>
    <w:rsid w:val="00537F76"/>
    <w:rsid w:val="005403AB"/>
    <w:rsid w:val="00541918"/>
    <w:rsid w:val="00541AA5"/>
    <w:rsid w:val="005448FA"/>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A215B"/>
    <w:rsid w:val="006B41B6"/>
    <w:rsid w:val="006C6563"/>
    <w:rsid w:val="006C6750"/>
    <w:rsid w:val="006D2037"/>
    <w:rsid w:val="006D4958"/>
    <w:rsid w:val="006E0747"/>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2DF6"/>
    <w:rsid w:val="00874827"/>
    <w:rsid w:val="0088094A"/>
    <w:rsid w:val="00881A1A"/>
    <w:rsid w:val="00883C3F"/>
    <w:rsid w:val="00883E2C"/>
    <w:rsid w:val="008844EB"/>
    <w:rsid w:val="00884561"/>
    <w:rsid w:val="0088518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6AA"/>
    <w:rsid w:val="00E7412D"/>
    <w:rsid w:val="00E75870"/>
    <w:rsid w:val="00E82E15"/>
    <w:rsid w:val="00E87C2D"/>
    <w:rsid w:val="00E87C90"/>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5353"/>
    <w:rsid w:val="00F156F9"/>
    <w:rsid w:val="00F17901"/>
    <w:rsid w:val="00F20457"/>
    <w:rsid w:val="00F204C4"/>
    <w:rsid w:val="00F22681"/>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6</TotalTime>
  <Pages>66</Pages>
  <Words>8014</Words>
  <Characters>45682</Characters>
  <Application>Microsoft Office Word</Application>
  <DocSecurity>0</DocSecurity>
  <Lines>380</Lines>
  <Paragraphs>107</Paragraphs>
  <ScaleCrop>false</ScaleCrop>
  <Company>WwW.YlmF.CoM</Company>
  <LinksUpToDate>false</LinksUpToDate>
  <CharactersWithSpaces>53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146</cp:revision>
  <cp:lastPrinted>2014-05-14T08:12:00Z</cp:lastPrinted>
  <dcterms:created xsi:type="dcterms:W3CDTF">2014-05-05T01:30:00Z</dcterms:created>
  <dcterms:modified xsi:type="dcterms:W3CDTF">2014-05-18T09:35:00Z</dcterms:modified>
</cp:coreProperties>
</file>